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5B7694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5B7694">
        <w:rPr>
          <w:rFonts w:ascii="Courier New" w:hAnsi="Courier New" w:cs="Courier New"/>
          <w:sz w:val="28"/>
          <w:szCs w:val="28"/>
        </w:rPr>
        <w:t>8</w:t>
      </w:r>
    </w:p>
    <w:p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2C0934" w:rsidRPr="004A27EE" w:rsidRDefault="002C0934" w:rsidP="005B769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595951" w:rsidRPr="004A27EE" w:rsidRDefault="005B7694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File System 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B7694" w:rsidRPr="005B7694" w:rsidRDefault="005B7694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B7694">
        <w:rPr>
          <w:rFonts w:ascii="Courier New" w:hAnsi="Courier New" w:cs="Courier New"/>
          <w:b/>
          <w:sz w:val="28"/>
          <w:szCs w:val="28"/>
        </w:rPr>
        <w:t xml:space="preserve">: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ard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isk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="004B1B97" w:rsidRPr="004B1B97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н</w:t>
      </w:r>
      <w:r w:rsidRPr="005B7694">
        <w:rPr>
          <w:rFonts w:ascii="Courier New" w:hAnsi="Courier New" w:cs="Courier New"/>
          <w:b/>
          <w:sz w:val="28"/>
          <w:szCs w:val="28"/>
        </w:rPr>
        <w:t>акопители на магнитных дисках:</w:t>
      </w:r>
      <w:r w:rsidRPr="005B7694">
        <w:rPr>
          <w:rFonts w:ascii="Courier New" w:hAnsi="Courier New" w:cs="Courier New"/>
          <w:sz w:val="28"/>
          <w:szCs w:val="28"/>
        </w:rPr>
        <w:t xml:space="preserve"> дорожки, цилиндры, сектор (</w:t>
      </w:r>
      <w:proofErr w:type="gramStart"/>
      <w:r w:rsidRPr="005B7694">
        <w:rPr>
          <w:rFonts w:ascii="Courier New" w:hAnsi="Courier New" w:cs="Courier New"/>
          <w:sz w:val="28"/>
          <w:szCs w:val="28"/>
        </w:rPr>
        <w:t>наименьший  адресуемый</w:t>
      </w:r>
      <w:proofErr w:type="gramEnd"/>
      <w:r w:rsidRPr="005B7694">
        <w:rPr>
          <w:rFonts w:ascii="Courier New" w:hAnsi="Courier New" w:cs="Courier New"/>
          <w:sz w:val="28"/>
          <w:szCs w:val="28"/>
        </w:rPr>
        <w:t xml:space="preserve"> физический объем данных, 300-700 секторов на дорожке), кластер (наименьший объем  чтения/записи, обычно несколько секторов)</w:t>
      </w:r>
      <w:r w:rsidR="00A71C48">
        <w:rPr>
          <w:rFonts w:ascii="Courier New" w:hAnsi="Courier New" w:cs="Courier New"/>
          <w:sz w:val="28"/>
          <w:szCs w:val="28"/>
        </w:rPr>
        <w:t>.</w:t>
      </w:r>
    </w:p>
    <w:p w:rsidR="005B7694" w:rsidRDefault="005B7694" w:rsidP="00A71C48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899" w:dyaOrig="10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419.65pt" o:ole="">
            <v:imagedata r:id="rId9" o:title=""/>
          </v:shape>
          <o:OLEObject Type="Embed" ProgID="Visio.Drawing.11" ShapeID="_x0000_i1025" DrawAspect="Content" ObjectID="_1669276930" r:id="rId10"/>
        </w:object>
      </w:r>
    </w:p>
    <w:p w:rsidR="005B7694" w:rsidRDefault="005B7694" w:rsidP="005B769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5B7694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1C48">
        <w:rPr>
          <w:rFonts w:ascii="Courier New" w:hAnsi="Courier New" w:cs="Courier New"/>
          <w:b/>
          <w:sz w:val="28"/>
          <w:szCs w:val="28"/>
        </w:rPr>
        <w:t>:</w:t>
      </w:r>
      <w:r w:rsidR="00A71C48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A71C48">
        <w:rPr>
          <w:rFonts w:ascii="Courier New" w:hAnsi="Courier New" w:cs="Courier New"/>
          <w:b/>
          <w:sz w:val="28"/>
          <w:szCs w:val="28"/>
        </w:rPr>
        <w:t>ф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орматирование: </w:t>
      </w:r>
      <w:r w:rsidR="00A71C48" w:rsidRPr="00A71C48">
        <w:rPr>
          <w:rFonts w:ascii="Courier New" w:hAnsi="Courier New" w:cs="Courier New"/>
          <w:sz w:val="28"/>
          <w:szCs w:val="28"/>
        </w:rPr>
        <w:t xml:space="preserve">форматирование низкого уровня, разбиение на разделы, логическое форматирование(форматирование высокого уровня). 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B2015D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>ф</w:t>
      </w:r>
      <w:r w:rsidR="00A71C48" w:rsidRPr="00B2015D">
        <w:rPr>
          <w:rFonts w:ascii="Courier New" w:hAnsi="Courier New" w:cs="Courier New"/>
          <w:b/>
          <w:sz w:val="28"/>
          <w:szCs w:val="28"/>
        </w:rPr>
        <w:t>орматирование низкого уровня:</w:t>
      </w:r>
      <w:r w:rsidR="00A71C48" w:rsidRPr="00B2015D">
        <w:rPr>
          <w:rFonts w:ascii="Courier New" w:hAnsi="Courier New" w:cs="Courier New"/>
          <w:sz w:val="28"/>
          <w:szCs w:val="28"/>
        </w:rPr>
        <w:t xml:space="preserve"> запись секторов: префикс, область данных и суффикс</w:t>
      </w:r>
      <w:r w:rsid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5B7694" w:rsidP="00B2015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>р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азбиение на разделы: </w:t>
      </w:r>
      <w:r w:rsidR="00B2015D" w:rsidRPr="00B2015D">
        <w:rPr>
          <w:rFonts w:ascii="Courier New" w:hAnsi="Courier New" w:cs="Courier New"/>
          <w:sz w:val="28"/>
          <w:szCs w:val="28"/>
        </w:rPr>
        <w:t>логическое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разбиение  диска на разделы. В каждом разделе  устанавливается своя файловая система. </w:t>
      </w:r>
      <w:r w:rsidR="00B2015D">
        <w:rPr>
          <w:rFonts w:ascii="Courier New" w:hAnsi="Courier New" w:cs="Courier New"/>
          <w:sz w:val="28"/>
          <w:szCs w:val="28"/>
        </w:rPr>
        <w:t>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каждом разделе: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B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Sector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загрузочная запись)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 w:rsidRPr="00B2015D">
        <w:rPr>
          <w:rFonts w:ascii="Courier New" w:hAnsi="Courier New" w:cs="Courier New"/>
          <w:sz w:val="28"/>
          <w:szCs w:val="28"/>
        </w:rPr>
        <w:t>таблицы размещения файло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и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R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коревой директорий</w:t>
      </w:r>
      <w:r w:rsidR="00B2015D" w:rsidRPr="00B2015D">
        <w:rPr>
          <w:rFonts w:ascii="Courier New" w:hAnsi="Courier New" w:cs="Courier New"/>
        </w:rPr>
        <w:t>).</w:t>
      </w:r>
    </w:p>
    <w:p w:rsid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E1931" w:rsidRPr="001E1931" w:rsidRDefault="001E1931" w:rsidP="001E193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>SSD</w:t>
      </w:r>
      <w:r w:rsidRPr="001E1931">
        <w:rPr>
          <w:rFonts w:ascii="Courier New" w:hAnsi="Courier New" w:cs="Courier New"/>
          <w:b/>
          <w:sz w:val="28"/>
          <w:szCs w:val="28"/>
        </w:rPr>
        <w:t>:</w:t>
      </w:r>
      <w:r w:rsidRPr="001E1931">
        <w:t xml:space="preserve"> 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olid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Pr="001E193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твердотельный накопитель, нет механических частей,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 w:rsidR="00C01664">
        <w:rPr>
          <w:rFonts w:ascii="Courier New" w:hAnsi="Courier New" w:cs="Courier New"/>
          <w:sz w:val="28"/>
          <w:szCs w:val="28"/>
        </w:rPr>
        <w:t>энергонезависимая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флэш память, высокая скорость чтения</w:t>
      </w:r>
      <w:r w:rsidRPr="001E193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записи, страницы </w:t>
      </w:r>
      <w:r w:rsidRPr="001E1931">
        <w:rPr>
          <w:rFonts w:ascii="Courier New" w:hAnsi="Courier New" w:cs="Courier New"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>К, матрица страниц, запись страницами,</w:t>
      </w:r>
      <w:r w:rsidR="004B1B97">
        <w:rPr>
          <w:rFonts w:ascii="Courier New" w:hAnsi="Courier New" w:cs="Courier New"/>
          <w:sz w:val="28"/>
          <w:szCs w:val="28"/>
        </w:rPr>
        <w:t xml:space="preserve"> алгоритм перемешивания страниц, модификация данных(читать блок 512</w:t>
      </w:r>
      <w:r w:rsidR="004B1B97">
        <w:rPr>
          <w:rFonts w:ascii="Courier New" w:hAnsi="Courier New" w:cs="Courier New"/>
          <w:sz w:val="28"/>
          <w:szCs w:val="28"/>
          <w:lang w:val="en-US"/>
        </w:rPr>
        <w:t>K</w:t>
      </w:r>
      <w:r w:rsidR="004B1B97" w:rsidRPr="004B1B97">
        <w:rPr>
          <w:rFonts w:ascii="Courier New" w:hAnsi="Courier New" w:cs="Courier New"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sz w:val="28"/>
          <w:szCs w:val="28"/>
        </w:rPr>
        <w:t>в буфер</w:t>
      </w:r>
      <w:r w:rsidR="004B1B97" w:rsidRPr="004B1B97">
        <w:rPr>
          <w:rFonts w:ascii="Courier New" w:hAnsi="Courier New" w:cs="Courier New"/>
          <w:sz w:val="28"/>
          <w:szCs w:val="28"/>
        </w:rPr>
        <w:t>,</w:t>
      </w:r>
      <w:r w:rsidR="004B1B97">
        <w:rPr>
          <w:rFonts w:ascii="Courier New" w:hAnsi="Courier New" w:cs="Courier New"/>
          <w:sz w:val="28"/>
          <w:szCs w:val="28"/>
        </w:rPr>
        <w:t xml:space="preserve"> изменить в буфере, стереть прочитанный блок, записать буфер в новое место). По мере заполнения диска, производительность падает, ограниченное количество циклов чтение</w:t>
      </w:r>
      <w:r w:rsidR="004B1B97" w:rsidRPr="004B1B97">
        <w:rPr>
          <w:rFonts w:ascii="Courier New" w:hAnsi="Courier New" w:cs="Courier New"/>
          <w:sz w:val="28"/>
          <w:szCs w:val="28"/>
        </w:rPr>
        <w:t>/</w:t>
      </w:r>
      <w:r w:rsidR="004B1B97">
        <w:rPr>
          <w:rFonts w:ascii="Courier New" w:hAnsi="Courier New" w:cs="Courier New"/>
          <w:sz w:val="28"/>
          <w:szCs w:val="28"/>
        </w:rPr>
        <w:t>запись</w:t>
      </w:r>
      <w:r w:rsidR="00FD0AF5" w:rsidRPr="00FD0AF5">
        <w:rPr>
          <w:rFonts w:ascii="Courier New" w:hAnsi="Courier New" w:cs="Courier New"/>
          <w:sz w:val="28"/>
          <w:szCs w:val="28"/>
        </w:rPr>
        <w:t xml:space="preserve"> (</w:t>
      </w:r>
      <w:r w:rsidR="00FD0AF5">
        <w:rPr>
          <w:rFonts w:ascii="Courier New" w:hAnsi="Courier New" w:cs="Courier New"/>
          <w:sz w:val="28"/>
          <w:szCs w:val="28"/>
        </w:rPr>
        <w:t>до 10тыс.</w:t>
      </w:r>
      <w:r w:rsidR="00FD0AF5" w:rsidRPr="00FD0AF5">
        <w:rPr>
          <w:rFonts w:ascii="Courier New" w:hAnsi="Courier New" w:cs="Courier New"/>
          <w:sz w:val="28"/>
          <w:szCs w:val="28"/>
        </w:rPr>
        <w:t>)</w:t>
      </w:r>
      <w:r w:rsidR="004B1B97">
        <w:rPr>
          <w:rFonts w:ascii="Courier New" w:hAnsi="Courier New" w:cs="Courier New"/>
          <w:sz w:val="28"/>
          <w:szCs w:val="28"/>
        </w:rPr>
        <w:t xml:space="preserve">, емкость меньше </w:t>
      </w:r>
      <w:r w:rsidR="004B1B97">
        <w:rPr>
          <w:rFonts w:ascii="Courier New" w:hAnsi="Courier New" w:cs="Courier New"/>
          <w:sz w:val="28"/>
          <w:szCs w:val="28"/>
          <w:lang w:val="en-US"/>
        </w:rPr>
        <w:t>HDD</w:t>
      </w:r>
      <w:r w:rsidR="004B1B97">
        <w:rPr>
          <w:rFonts w:ascii="Courier New" w:hAnsi="Courier New" w:cs="Courier New"/>
          <w:sz w:val="28"/>
          <w:szCs w:val="28"/>
        </w:rPr>
        <w:t xml:space="preserve">.  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E1931">
        <w:rPr>
          <w:rFonts w:ascii="Courier New" w:hAnsi="Courier New" w:cs="Courier New"/>
          <w:sz w:val="28"/>
          <w:szCs w:val="28"/>
        </w:rPr>
        <w:t xml:space="preserve"> </w:t>
      </w:r>
    </w:p>
    <w:p w:rsidR="001E1931" w:rsidRPr="001E1931" w:rsidRDefault="001E1931" w:rsidP="001E193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>
        <w:rPr>
          <w:rFonts w:ascii="Courier New" w:hAnsi="Courier New" w:cs="Courier New"/>
          <w:b/>
          <w:sz w:val="28"/>
          <w:szCs w:val="28"/>
        </w:rPr>
        <w:t>файловая система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система управления файлами, </w:t>
      </w:r>
      <w:r w:rsidR="00B2015D" w:rsidRPr="00B2015D">
        <w:rPr>
          <w:rFonts w:ascii="Courier New" w:hAnsi="Courier New" w:cs="Courier New"/>
          <w:sz w:val="28"/>
          <w:szCs w:val="28"/>
        </w:rPr>
        <w:t>часть операционной системы обеспечивающая доступ к файлам. Устанавливает связь между логическим</w:t>
      </w:r>
      <w:r w:rsidR="00B2015D">
        <w:rPr>
          <w:rFonts w:ascii="Courier New" w:hAnsi="Courier New" w:cs="Courier New"/>
          <w:sz w:val="28"/>
          <w:szCs w:val="28"/>
        </w:rPr>
        <w:t xml:space="preserve"> представлением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и физическим </w:t>
      </w:r>
      <w:r w:rsidR="00B2015D">
        <w:rPr>
          <w:rFonts w:ascii="Courier New" w:hAnsi="Courier New" w:cs="Courier New"/>
          <w:sz w:val="28"/>
          <w:szCs w:val="28"/>
        </w:rPr>
        <w:t>расположением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данных</w:t>
      </w:r>
      <w:r w:rsidR="00B2015D">
        <w:rPr>
          <w:rFonts w:ascii="Courier New" w:hAnsi="Courier New" w:cs="Courier New"/>
          <w:sz w:val="28"/>
          <w:szCs w:val="28"/>
        </w:rPr>
        <w:t xml:space="preserve"> (абстракция над данными)</w:t>
      </w:r>
      <w:r w:rsidR="00B2015D" w:rsidRP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rPr>
          <w:rFonts w:ascii="Courier New" w:hAnsi="Courier New" w:cs="Courier New"/>
          <w:sz w:val="28"/>
          <w:szCs w:val="28"/>
        </w:rPr>
      </w:pPr>
    </w:p>
    <w:p w:rsidR="00A02D07" w:rsidRPr="00A02D07" w:rsidRDefault="00B2015D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02D0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System: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FAT16, FAT32, FAT64,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NTFS, ext,ext2,ext3,</w:t>
      </w:r>
      <w:r w:rsidR="003D0EDA">
        <w:rPr>
          <w:rFonts w:ascii="Courier New" w:hAnsi="Courier New" w:cs="Courier New"/>
          <w:sz w:val="28"/>
          <w:szCs w:val="28"/>
          <w:lang w:val="en-US"/>
        </w:rPr>
        <w:t xml:space="preserve"> ext4,BtrFS(Oracle),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>ISO 9660(CD,DVD)</w:t>
      </w:r>
      <w:r w:rsidR="003D0EDA">
        <w:rPr>
          <w:rFonts w:ascii="Courier New" w:hAnsi="Courier New" w:cs="Courier New"/>
          <w:sz w:val="28"/>
          <w:szCs w:val="28"/>
          <w:lang w:val="en-US"/>
        </w:rPr>
        <w:t>.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A02D07" w:rsidRPr="00A02D07" w:rsidRDefault="00A02D07" w:rsidP="00A02D07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1C48" w:rsidRPr="003D0EDA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</w:rPr>
        <w:t>: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: </w:t>
      </w:r>
      <w:r w:rsidR="003D0EDA">
        <w:rPr>
          <w:rFonts w:ascii="Courier New" w:hAnsi="Courier New" w:cs="Courier New"/>
          <w:sz w:val="28"/>
          <w:szCs w:val="28"/>
        </w:rPr>
        <w:t>основные понятия: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ое представление </w:t>
      </w:r>
      <w:r w:rsidRPr="003D0EDA">
        <w:rPr>
          <w:rFonts w:ascii="Courier New" w:hAnsi="Courier New" w:cs="Courier New"/>
          <w:sz w:val="28"/>
          <w:szCs w:val="28"/>
        </w:rPr>
        <w:t xml:space="preserve"> 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данных: </w:t>
      </w:r>
      <w:r w:rsidRPr="003D0EDA">
        <w:rPr>
          <w:rFonts w:ascii="Courier New" w:hAnsi="Courier New" w:cs="Courier New"/>
          <w:sz w:val="28"/>
          <w:szCs w:val="28"/>
        </w:rPr>
        <w:t>файл и запись</w:t>
      </w:r>
      <w:r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йл: </w:t>
      </w:r>
      <w:r w:rsidRPr="003D0EDA">
        <w:rPr>
          <w:rFonts w:ascii="Courier New" w:hAnsi="Courier New" w:cs="Courier New"/>
          <w:sz w:val="28"/>
          <w:szCs w:val="28"/>
        </w:rPr>
        <w:t>набор логических записей</w:t>
      </w:r>
      <w:r>
        <w:rPr>
          <w:rFonts w:ascii="Courier New" w:hAnsi="Courier New" w:cs="Courier New"/>
          <w:sz w:val="28"/>
          <w:szCs w:val="28"/>
        </w:rPr>
        <w:t>;</w:t>
      </w:r>
    </w:p>
    <w:p w:rsidR="00712F80" w:rsidRPr="00712F80" w:rsidRDefault="00712F80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</w:rPr>
        <w:t>длина имени файла</w:t>
      </w:r>
      <w:r w:rsidR="004B3DD0" w:rsidRPr="004B3DD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висит от типа </w:t>
      </w: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712F80"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ая запись: </w:t>
      </w:r>
      <w:r w:rsidRPr="003D0EDA">
        <w:rPr>
          <w:rFonts w:ascii="Courier New" w:hAnsi="Courier New" w:cs="Courier New"/>
          <w:sz w:val="28"/>
          <w:szCs w:val="28"/>
        </w:rPr>
        <w:t>последовательность байт</w:t>
      </w:r>
      <w:r>
        <w:rPr>
          <w:rFonts w:ascii="Courier New" w:hAnsi="Courier New" w:cs="Courier New"/>
          <w:sz w:val="28"/>
          <w:szCs w:val="28"/>
        </w:rPr>
        <w:t>;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12F80" w:rsidRPr="00712F80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талОг </w:t>
      </w:r>
      <w:r w:rsidRPr="003D0EDA">
        <w:rPr>
          <w:rFonts w:ascii="Courier New" w:hAnsi="Courier New" w:cs="Courier New"/>
          <w:sz w:val="28"/>
          <w:szCs w:val="28"/>
        </w:rPr>
        <w:t>– файл содержащий информацию о месте расположения других файлов</w:t>
      </w:r>
      <w:r>
        <w:rPr>
          <w:rFonts w:ascii="Courier New" w:hAnsi="Courier New" w:cs="Courier New"/>
          <w:sz w:val="28"/>
          <w:szCs w:val="28"/>
        </w:rPr>
        <w:t>;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</w:t>
      </w:r>
      <w:r w:rsidR="00712F80">
        <w:rPr>
          <w:rFonts w:ascii="Courier New" w:hAnsi="Courier New" w:cs="Courier New"/>
          <w:sz w:val="28"/>
          <w:szCs w:val="28"/>
        </w:rPr>
        <w:t xml:space="preserve">специальные каталоги: </w:t>
      </w:r>
      <w:r w:rsidR="00712F80" w:rsidRPr="00712F80">
        <w:rPr>
          <w:rFonts w:ascii="Courier New" w:hAnsi="Courier New" w:cs="Courier New"/>
          <w:sz w:val="28"/>
          <w:szCs w:val="28"/>
        </w:rPr>
        <w:t>.(</w:t>
      </w:r>
      <w:r w:rsidR="00712F80">
        <w:rPr>
          <w:rFonts w:ascii="Courier New" w:hAnsi="Courier New" w:cs="Courier New"/>
          <w:sz w:val="28"/>
          <w:szCs w:val="28"/>
        </w:rPr>
        <w:t>точка</w:t>
      </w:r>
      <w:r w:rsidR="00712F80" w:rsidRPr="00712F80">
        <w:rPr>
          <w:rFonts w:ascii="Courier New" w:hAnsi="Courier New" w:cs="Courier New"/>
          <w:sz w:val="28"/>
          <w:szCs w:val="28"/>
        </w:rPr>
        <w:t>)</w:t>
      </w:r>
      <w:r w:rsidR="00712F80">
        <w:rPr>
          <w:rFonts w:ascii="Courier New" w:hAnsi="Courier New" w:cs="Courier New"/>
          <w:sz w:val="28"/>
          <w:szCs w:val="28"/>
        </w:rPr>
        <w:t>, .. (две точки)</w:t>
      </w:r>
      <w:r w:rsidR="00712F80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B3DD0" w:rsidRPr="004B3DD0" w:rsidRDefault="00712F80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лный путь</w:t>
      </w:r>
      <w:r w:rsidR="004B3DD0">
        <w:rPr>
          <w:rFonts w:ascii="Courier New" w:hAnsi="Courier New" w:cs="Courier New"/>
          <w:b/>
          <w:sz w:val="28"/>
          <w:szCs w:val="28"/>
          <w:lang w:val="en-US"/>
        </w:rPr>
        <w:t xml:space="preserve">; </w:t>
      </w:r>
    </w:p>
    <w:p w:rsidR="004B3DD0" w:rsidRPr="004B3DD0" w:rsidRDefault="004B3DD0" w:rsidP="004B3DD0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</w:t>
      </w:r>
      <w:r w:rsidRPr="004B3DD0">
        <w:rPr>
          <w:rFonts w:ascii="Courier New" w:hAnsi="Courier New" w:cs="Courier New"/>
          <w:b/>
          <w:sz w:val="28"/>
          <w:szCs w:val="28"/>
        </w:rPr>
        <w:t>пециальные имена</w:t>
      </w:r>
      <w:r w:rsidRPr="004B3DD0">
        <w:rPr>
          <w:rFonts w:ascii="Courier New" w:hAnsi="Courier New" w:cs="Courier New"/>
          <w:sz w:val="28"/>
          <w:szCs w:val="28"/>
        </w:rPr>
        <w:t xml:space="preserve">: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lpt</w:t>
      </w:r>
      <w:r w:rsidRPr="004B3DD0">
        <w:rPr>
          <w:rFonts w:ascii="Courier New" w:hAnsi="Courier New" w:cs="Courier New"/>
          <w:sz w:val="28"/>
          <w:szCs w:val="28"/>
        </w:rPr>
        <w:t xml:space="preserve">1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pr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aux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m</w:t>
      </w:r>
      <w:r w:rsidRPr="004B3DD0">
        <w:rPr>
          <w:rFonts w:ascii="Courier New" w:hAnsi="Courier New" w:cs="Courier New"/>
          <w:sz w:val="28"/>
          <w:szCs w:val="28"/>
        </w:rPr>
        <w:t xml:space="preserve">... (не могут быть именами файлов). 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r w:rsidRPr="003D0EDA">
        <w:rPr>
          <w:rFonts w:ascii="Courier New" w:hAnsi="Courier New" w:cs="Courier New"/>
          <w:b/>
          <w:sz w:val="28"/>
          <w:szCs w:val="28"/>
        </w:rPr>
        <w:t>сновные функции файловой системы</w:t>
      </w:r>
      <w:r w:rsidRPr="003D0EDA">
        <w:rPr>
          <w:rFonts w:ascii="Courier New" w:hAnsi="Courier New" w:cs="Courier New"/>
          <w:sz w:val="28"/>
          <w:szCs w:val="28"/>
        </w:rPr>
        <w:t xml:space="preserve">: 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. </w:t>
      </w:r>
    </w:p>
    <w:p w:rsidR="003D0EDA" w:rsidRPr="003D0EDA" w:rsidRDefault="003D0EDA" w:rsidP="003D0EDA">
      <w:pPr>
        <w:pStyle w:val="a3"/>
        <w:numPr>
          <w:ilvl w:val="0"/>
          <w:numId w:val="3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у</w:t>
      </w:r>
      <w:r w:rsidRPr="003D0EDA">
        <w:rPr>
          <w:rFonts w:ascii="Courier New" w:hAnsi="Courier New" w:cs="Courier New"/>
          <w:b/>
          <w:sz w:val="28"/>
          <w:szCs w:val="28"/>
        </w:rPr>
        <w:t>казатель файла</w:t>
      </w:r>
      <w:r w:rsidRPr="003D0EDA">
        <w:rPr>
          <w:rFonts w:ascii="Courier New" w:hAnsi="Courier New" w:cs="Courier New"/>
          <w:sz w:val="28"/>
          <w:szCs w:val="28"/>
        </w:rPr>
        <w:t xml:space="preserve"> – объект файловой системы, позиционирующий логическую запись.</w:t>
      </w:r>
    </w:p>
    <w:p w:rsidR="00712F80" w:rsidRPr="00712F8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>
        <w:rPr>
          <w:rFonts w:ascii="Courier New" w:hAnsi="Courier New" w:cs="Courier New"/>
          <w:b/>
          <w:sz w:val="28"/>
          <w:szCs w:val="28"/>
        </w:rPr>
        <w:t xml:space="preserve"> б</w:t>
      </w:r>
      <w:r w:rsidR="00712F80" w:rsidRPr="00712F80">
        <w:rPr>
          <w:rFonts w:ascii="Courier New" w:hAnsi="Courier New" w:cs="Courier New"/>
          <w:b/>
          <w:sz w:val="28"/>
          <w:szCs w:val="28"/>
        </w:rPr>
        <w:t>уферы ввода/вывода</w:t>
      </w:r>
      <w:r w:rsidR="00712F80" w:rsidRPr="00712F80">
        <w:rPr>
          <w:rFonts w:ascii="Courier New" w:hAnsi="Courier New" w:cs="Courier New"/>
          <w:sz w:val="28"/>
          <w:szCs w:val="28"/>
        </w:rPr>
        <w:t>:  области памяти для хранения физически считанных данных; необходимы для устранения несоответстви</w:t>
      </w:r>
      <w:r w:rsidR="00712F80">
        <w:rPr>
          <w:rFonts w:ascii="Courier New" w:hAnsi="Courier New" w:cs="Courier New"/>
          <w:sz w:val="28"/>
          <w:szCs w:val="28"/>
        </w:rPr>
        <w:t xml:space="preserve">я </w:t>
      </w:r>
      <w:r w:rsidR="00712F80" w:rsidRPr="00712F80">
        <w:rPr>
          <w:rFonts w:ascii="Courier New" w:hAnsi="Courier New" w:cs="Courier New"/>
          <w:sz w:val="28"/>
          <w:szCs w:val="28"/>
        </w:rPr>
        <w:t>между физическим и логическим чтением/записью. Сначала заполняется буфер кластерами</w:t>
      </w:r>
      <w:r w:rsidR="00712F80">
        <w:rPr>
          <w:rFonts w:ascii="Courier New" w:hAnsi="Courier New" w:cs="Courier New"/>
          <w:sz w:val="28"/>
          <w:szCs w:val="28"/>
        </w:rPr>
        <w:t>(физически считанными данными)</w:t>
      </w:r>
      <w:r w:rsidR="00712F80" w:rsidRPr="00712F80">
        <w:rPr>
          <w:rFonts w:ascii="Courier New" w:hAnsi="Courier New" w:cs="Courier New"/>
          <w:sz w:val="28"/>
          <w:szCs w:val="28"/>
        </w:rPr>
        <w:t>, а затем осуществляется чтение логических файлов.</w:t>
      </w:r>
      <w:r w:rsidR="00712F80" w:rsidRPr="00712F80">
        <w:rPr>
          <w:rFonts w:ascii="Courier New" w:hAnsi="Courier New" w:cs="Courier New"/>
        </w:rPr>
        <w:t xml:space="preserve"> </w:t>
      </w:r>
    </w:p>
    <w:p w:rsidR="00712F80" w:rsidRPr="004B3DD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 w:rsidRPr="00712F80">
        <w:rPr>
          <w:rFonts w:ascii="Courier New" w:hAnsi="Courier New" w:cs="Courier New"/>
          <w:b/>
        </w:rPr>
        <w:t xml:space="preserve"> </w:t>
      </w:r>
      <w:r w:rsidR="00712F80" w:rsidRPr="00712F80">
        <w:rPr>
          <w:rFonts w:ascii="Courier New" w:hAnsi="Courier New" w:cs="Courier New"/>
          <w:b/>
          <w:sz w:val="28"/>
          <w:szCs w:val="28"/>
        </w:rPr>
        <w:t xml:space="preserve">кэширование  ввода/вывода: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перемещение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в быстродействующую память, наиболее часто используемых данных (обычно упреждающее чтение).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В состав ядра </w:t>
      </w:r>
      <w:r w:rsidR="00712F80">
        <w:rPr>
          <w:rFonts w:ascii="Courier New" w:hAnsi="Courier New" w:cs="Courier New"/>
          <w:sz w:val="28"/>
          <w:szCs w:val="28"/>
          <w:lang w:val="en-US"/>
        </w:rPr>
        <w:t>OS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 входит специальная программа обеспечивающая кэширование данных. Кроме того кэширование осуществляет контроллер дисковода.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API;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B3DD0">
        <w:rPr>
          <w:rFonts w:ascii="Courier New" w:hAnsi="Courier New" w:cs="Courier New"/>
          <w:b/>
          <w:sz w:val="28"/>
          <w:szCs w:val="28"/>
        </w:rPr>
        <w:t>:</w:t>
      </w:r>
      <w:r w:rsidR="009D610B">
        <w:rPr>
          <w:rFonts w:ascii="Courier New" w:hAnsi="Courier New" w:cs="Courier New"/>
          <w:b/>
          <w:sz w:val="28"/>
          <w:szCs w:val="28"/>
        </w:rPr>
        <w:t xml:space="preserve"> системы программирования: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S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 библиотеки,</w:t>
      </w:r>
      <w:r w:rsidR="009D610B">
        <w:rPr>
          <w:rFonts w:ascii="Courier New" w:hAnsi="Courier New" w:cs="Courier New"/>
          <w:sz w:val="28"/>
          <w:szCs w:val="28"/>
        </w:rPr>
        <w:t xml:space="preserve"> файлы, объекты, </w:t>
      </w:r>
      <w:r>
        <w:rPr>
          <w:rFonts w:ascii="Courier New" w:hAnsi="Courier New" w:cs="Courier New"/>
          <w:sz w:val="28"/>
          <w:szCs w:val="28"/>
        </w:rPr>
        <w:t>потоки, …</w:t>
      </w:r>
    </w:p>
    <w:p w:rsidR="004B3DD0" w:rsidRDefault="004B3DD0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D610B" w:rsidRPr="009D610B" w:rsidRDefault="009D610B" w:rsidP="004B3DD0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 w:rsidRPr="009D610B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9D610B" w:rsidRPr="004B3DD0" w:rsidRDefault="009D610B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B3DD0" w:rsidRPr="00011D3C" w:rsidRDefault="00011D3C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 Windows: create file</w:t>
      </w:r>
    </w:p>
    <w:p w:rsidR="00011D3C" w:rsidRPr="004644C9" w:rsidRDefault="004644C9" w:rsidP="00011D3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932692" cy="3429000"/>
            <wp:effectExtent l="19050" t="19050" r="11430" b="19050"/>
            <wp:docPr id="16" name="Рисунок 16" descr="new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new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3016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11D3C" w:rsidRDefault="00FE124C" w:rsidP="00011D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42576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57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12F80" w:rsidRPr="004B3DD0" w:rsidRDefault="00FE124C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48075" cy="8763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5D60" w:rsidRPr="004B3DD0" w:rsidRDefault="00785D60" w:rsidP="00785D6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85D60" w:rsidRPr="00F7765F" w:rsidRDefault="00785D60" w:rsidP="00785D6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Windows: 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/create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delete file</w:t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017201"/>
            <wp:effectExtent l="19050" t="19050" r="22225" b="215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72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95700" cy="9525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Window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open/create, write file</w:t>
      </w:r>
    </w:p>
    <w:p w:rsidR="00F55CDB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5CDB" w:rsidRPr="00A9440C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600700" cy="1647825"/>
            <wp:effectExtent l="19050" t="19050" r="19050" b="28575"/>
            <wp:docPr id="24" name="Рисунок 24" descr="new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ew0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05500" cy="54578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457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Default="00F55CDB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09975" cy="9048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90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440C" w:rsidRP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55CDB" w:rsidRDefault="00A71C48" w:rsidP="00F55CD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F55CDB" w:rsidRPr="00F55CD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>open/create, read file</w:t>
      </w:r>
    </w:p>
    <w:p w:rsidR="00F55CDB" w:rsidRDefault="00F55CD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238750" cy="1514475"/>
            <wp:effectExtent l="19050" t="19050" r="19050" b="28575"/>
            <wp:docPr id="25" name="Рисунок 25" descr="new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new0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55CDB" w:rsidRPr="009B1B54" w:rsidRDefault="009B1B54" w:rsidP="00F55CD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6687425"/>
            <wp:effectExtent l="19050" t="19050" r="2222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8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Pr="00F55CDB" w:rsidRDefault="00091E6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00400" cy="95250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lush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286250" cy="714375"/>
            <wp:effectExtent l="19050" t="19050" r="19050" b="28575"/>
            <wp:docPr id="29" name="Рисунок 29" descr="рис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рис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714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:</w:t>
      </w:r>
      <w:r w:rsidR="00091E6B">
        <w:rPr>
          <w:rFonts w:ascii="Courier New" w:hAnsi="Courier New" w:cs="Courier New"/>
          <w:b/>
          <w:sz w:val="28"/>
          <w:szCs w:val="28"/>
        </w:rPr>
        <w:t xml:space="preserve"> </w:t>
      </w:r>
      <w:r w:rsidR="00091E6B">
        <w:rPr>
          <w:rFonts w:ascii="Courier New" w:hAnsi="Courier New" w:cs="Courier New"/>
          <w:b/>
          <w:sz w:val="28"/>
          <w:szCs w:val="28"/>
          <w:lang w:val="en-US"/>
        </w:rPr>
        <w:t>copy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009650"/>
            <wp:effectExtent l="19050" t="19050" r="28575" b="19050"/>
            <wp:docPr id="28" name="Рисунок 28" descr="рис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рис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09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ve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810125" cy="828675"/>
            <wp:effectExtent l="19050" t="19050" r="28575" b="28575"/>
            <wp:docPr id="30" name="Рисунок 30" descr="рис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8286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91E6B" w:rsidRP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91E6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91E6B">
        <w:rPr>
          <w:rFonts w:ascii="Courier New" w:hAnsi="Courier New" w:cs="Courier New"/>
          <w:b/>
          <w:sz w:val="28"/>
          <w:szCs w:val="28"/>
        </w:rPr>
        <w:t>Замещение файла</w:t>
      </w:r>
      <w:r w:rsidRPr="00091E6B">
        <w:rPr>
          <w:rFonts w:ascii="Courier New" w:hAnsi="Courier New" w:cs="Courier New"/>
          <w:sz w:val="28"/>
          <w:szCs w:val="28"/>
        </w:rPr>
        <w:t xml:space="preserve"> (перемещение с атрибутами безопасности в пределах одного логического диска в отличие от </w:t>
      </w:r>
      <w:r w:rsidRPr="00091E6B">
        <w:rPr>
          <w:rFonts w:ascii="Courier New" w:hAnsi="Courier New" w:cs="Courier New"/>
          <w:sz w:val="28"/>
          <w:szCs w:val="28"/>
          <w:lang w:val="en-US"/>
        </w:rPr>
        <w:t>CopyFile</w:t>
      </w:r>
      <w:r w:rsidRPr="00091E6B">
        <w:rPr>
          <w:rFonts w:ascii="Courier New" w:hAnsi="Courier New" w:cs="Courier New"/>
          <w:sz w:val="28"/>
          <w:szCs w:val="28"/>
        </w:rPr>
        <w:t xml:space="preserve"> и </w:t>
      </w:r>
      <w:r w:rsidRPr="00091E6B">
        <w:rPr>
          <w:rFonts w:ascii="Courier New" w:hAnsi="Courier New" w:cs="Courier New"/>
          <w:sz w:val="28"/>
          <w:szCs w:val="28"/>
          <w:lang w:val="en-US"/>
        </w:rPr>
        <w:t>MoveFile</w:t>
      </w:r>
      <w:r w:rsidRPr="00091E6B">
        <w:rPr>
          <w:rFonts w:ascii="Courier New" w:hAnsi="Courier New" w:cs="Courier New"/>
          <w:sz w:val="28"/>
          <w:szCs w:val="28"/>
        </w:rPr>
        <w:t>)</w:t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934075" cy="1647825"/>
            <wp:effectExtent l="19050" t="19050" r="28575" b="28575"/>
            <wp:docPr id="40" name="Рисунок 40" descr="new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new0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161D" w:rsidRPr="00A4161D" w:rsidRDefault="00091E6B" w:rsidP="00A4161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Работа с указателем позиции</w:t>
      </w:r>
      <w:r w:rsidR="00A4161D" w:rsidRPr="00A4161D">
        <w:rPr>
          <w:rFonts w:ascii="Courier New" w:hAnsi="Courier New" w:cs="Courier New"/>
          <w:sz w:val="28"/>
          <w:szCs w:val="28"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файла </w:t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lastRenderedPageBreak/>
        <w:drawing>
          <wp:inline distT="0" distB="0" distL="0" distR="0">
            <wp:extent cx="5940425" cy="3417648"/>
            <wp:effectExtent l="19050" t="19050" r="22225" b="11430"/>
            <wp:docPr id="41" name="Рисунок 41" descr="new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ew0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1764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4161D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>Определить</w:t>
      </w:r>
      <w:r w:rsidR="00A4161D">
        <w:rPr>
          <w:rFonts w:ascii="Courier New" w:hAnsi="Courier New" w:cs="Courier New"/>
          <w:b/>
          <w:sz w:val="28"/>
          <w:szCs w:val="28"/>
        </w:rPr>
        <w:t>/установить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атрибуты файла</w:t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4629150" cy="600075"/>
            <wp:effectExtent l="19050" t="19050" r="19050" b="28575"/>
            <wp:docPr id="42" name="Рисунок 42" descr="рис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рис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600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924425" cy="819150"/>
            <wp:effectExtent l="19050" t="19050" r="28575" b="19050"/>
            <wp:docPr id="43" name="Рисунок 43" descr="рис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рис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1D4879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1D4879" w:rsidRPr="001D4879">
        <w:rPr>
          <w:rFonts w:ascii="Courier New" w:hAnsi="Courier New" w:cs="Courier New"/>
          <w:b/>
        </w:rPr>
        <w:t xml:space="preserve"> </w:t>
      </w:r>
      <w:r w:rsidR="001D4879" w:rsidRPr="001D4879">
        <w:rPr>
          <w:rFonts w:ascii="Courier New" w:hAnsi="Courier New" w:cs="Courier New"/>
          <w:b/>
          <w:sz w:val="28"/>
          <w:szCs w:val="28"/>
        </w:rPr>
        <w:t>Определить размер файла</w:t>
      </w:r>
    </w:p>
    <w:p w:rsid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143500" cy="981075"/>
            <wp:effectExtent l="19050" t="19050" r="19050" b="28575"/>
            <wp:docPr id="44" name="Рисунок 44" descr="рис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рис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981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D4879" w:rsidRPr="00953EDB" w:rsidRDefault="001D4879" w:rsidP="001D48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Установить маркер конца файла на позицию указателя. </w:t>
      </w:r>
      <w:r w:rsidRPr="001D4879">
        <w:rPr>
          <w:rFonts w:ascii="Courier New" w:hAnsi="Courier New" w:cs="Courier New"/>
          <w:sz w:val="28"/>
          <w:szCs w:val="28"/>
        </w:rPr>
        <w:t xml:space="preserve">Если текущая позиция в середине файла, то все за текущей позицией усекается. Если текущая позиция за пределами файла, то файл расширяется (содержимое новых кластеров не определено).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229225" cy="628650"/>
            <wp:effectExtent l="19050" t="19050" r="28575" b="19050"/>
            <wp:docPr id="45" name="Рисунок 45" descr="рис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рис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628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819D1" w:rsidRPr="00D819D1" w:rsidRDefault="00091E6B" w:rsidP="00D819D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819D1">
        <w:rPr>
          <w:rFonts w:ascii="Courier New" w:hAnsi="Courier New" w:cs="Courier New"/>
          <w:b/>
          <w:sz w:val="28"/>
          <w:szCs w:val="28"/>
        </w:rPr>
        <w:t>:</w:t>
      </w:r>
      <w:r w:rsid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b/>
          <w:sz w:val="28"/>
          <w:szCs w:val="28"/>
        </w:rPr>
        <w:t>Блокировать файл</w:t>
      </w:r>
      <w:r w:rsidR="006A7652">
        <w:rPr>
          <w:rFonts w:ascii="Courier New" w:hAnsi="Courier New" w:cs="Courier New"/>
          <w:b/>
          <w:sz w:val="28"/>
          <w:szCs w:val="28"/>
        </w:rPr>
        <w:t>/ Разблокировать файл</w:t>
      </w:r>
      <w:r w:rsidR="00D819D1" w:rsidRP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sz w:val="28"/>
          <w:szCs w:val="28"/>
        </w:rPr>
        <w:t xml:space="preserve">для монопольного доступа к файлу или его части. Файл должен </w:t>
      </w:r>
    </w:p>
    <w:p w:rsidR="00D819D1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46" name="Рисунок 46" descr="new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new0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123950"/>
            <wp:effectExtent l="19050" t="19050" r="28575" b="19050"/>
            <wp:docPr id="47" name="Рисунок 47" descr="рис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рис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819D1" w:rsidRPr="00D819D1" w:rsidRDefault="00D819D1" w:rsidP="00D819D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A7652" w:rsidRPr="006A7652" w:rsidRDefault="00091E6B" w:rsidP="006A7652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A7652">
        <w:rPr>
          <w:rFonts w:ascii="Courier New" w:hAnsi="Courier New" w:cs="Courier New"/>
          <w:b/>
          <w:sz w:val="28"/>
          <w:szCs w:val="28"/>
        </w:rPr>
        <w:t>:</w:t>
      </w:r>
      <w:r w:rsidR="006A7652">
        <w:rPr>
          <w:rFonts w:ascii="Courier New" w:hAnsi="Courier New" w:cs="Courier New"/>
          <w:b/>
          <w:sz w:val="28"/>
          <w:szCs w:val="28"/>
        </w:rPr>
        <w:t xml:space="preserve"> </w:t>
      </w:r>
      <w:r w:rsidR="006A7652" w:rsidRPr="006A7652">
        <w:rPr>
          <w:rFonts w:ascii="Courier New" w:hAnsi="Courier New" w:cs="Courier New"/>
          <w:b/>
          <w:sz w:val="28"/>
          <w:szCs w:val="28"/>
        </w:rPr>
        <w:t xml:space="preserve">Получить информацию о файле </w:t>
      </w:r>
    </w:p>
    <w:p w:rsidR="00A71C48" w:rsidRPr="006A7652" w:rsidRDefault="006A7652" w:rsidP="00A71C4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2638425"/>
            <wp:effectExtent l="19050" t="19050" r="28575" b="28575"/>
            <wp:docPr id="48" name="Рисунок 48" descr="рис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рис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38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29200" cy="704850"/>
            <wp:effectExtent l="19050" t="19050" r="19050" b="19050"/>
            <wp:docPr id="49" name="Рисунок 49" descr="рис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рис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704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3743325" cy="1828800"/>
            <wp:effectExtent l="19050" t="19050" r="28575" b="19050"/>
            <wp:docPr id="50" name="Рисунок 50" descr="рис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рис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828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1" name="Рисунок 51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рис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2" name="Рисунок 52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рис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Создание каталога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771650"/>
            <wp:effectExtent l="19050" t="19050" r="28575" b="19050"/>
            <wp:docPr id="53" name="Рисунок 53" descr="рис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71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sz w:val="28"/>
          <w:szCs w:val="28"/>
        </w:rPr>
        <w:t>Поиск файлов в каталоге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4905375" cy="4476750"/>
            <wp:effectExtent l="19050" t="19050" r="28575" b="19050"/>
            <wp:docPr id="54" name="Рисунок 54" descr="рис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рис2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4476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 xml:space="preserve">Удаление пустого каталога 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3905250" cy="752475"/>
            <wp:effectExtent l="19050" t="19050" r="19050" b="28575"/>
            <wp:docPr id="55" name="Рисунок 55" descr="рис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рис2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Перемещение каталога(функция для файлов)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10150" cy="809625"/>
            <wp:effectExtent l="19050" t="19050" r="19050" b="28575"/>
            <wp:docPr id="56" name="Рисунок 56" descr="рис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рис2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809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 w:rsidRPr="00D70E63">
        <w:rPr>
          <w:rFonts w:ascii="Courier New" w:hAnsi="Courier New" w:cs="Courier New"/>
          <w:b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Определить и установить текущий каталог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562600" cy="1781175"/>
            <wp:effectExtent l="19050" t="19050" r="19050" b="28575"/>
            <wp:docPr id="57" name="Рисунок 57" descr="рис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рис2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7811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26A9" w:rsidRPr="00B326A9" w:rsidRDefault="00D70E63" w:rsidP="00B326A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326A9">
        <w:rPr>
          <w:rFonts w:ascii="Courier New" w:hAnsi="Courier New" w:cs="Courier New"/>
          <w:b/>
          <w:sz w:val="28"/>
          <w:szCs w:val="28"/>
        </w:rPr>
        <w:t>:</w:t>
      </w:r>
      <w:r w:rsidR="00B326A9">
        <w:rPr>
          <w:rFonts w:ascii="Courier New" w:hAnsi="Courier New" w:cs="Courier New"/>
          <w:b/>
          <w:sz w:val="28"/>
          <w:szCs w:val="28"/>
        </w:rPr>
        <w:t xml:space="preserve"> </w:t>
      </w:r>
      <w:r w:rsidR="00B326A9" w:rsidRPr="00B326A9">
        <w:rPr>
          <w:rFonts w:ascii="Courier New" w:hAnsi="Courier New" w:cs="Courier New"/>
          <w:b/>
          <w:sz w:val="28"/>
          <w:szCs w:val="28"/>
        </w:rPr>
        <w:t xml:space="preserve">Наблюдение за изменениями в каталоге </w:t>
      </w:r>
    </w:p>
    <w:p w:rsidR="00B326A9" w:rsidRDefault="00B326A9" w:rsidP="00B326A9">
      <w:pPr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3057525"/>
            <wp:effectExtent l="19050" t="19050" r="28575" b="28575"/>
            <wp:docPr id="58" name="Рисунок 58" descr="рис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рис2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392926" w:rsidRPr="00392926" w:rsidRDefault="00392926" w:rsidP="00392926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Linux</w:t>
      </w:r>
    </w:p>
    <w:p w:rsidR="00D70E63" w:rsidRPr="00953EDB" w:rsidRDefault="00D70E63" w:rsidP="0039292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E6580D" w:rsidRPr="00E6580D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6580D">
        <w:rPr>
          <w:rFonts w:ascii="Courier New" w:hAnsi="Courier New" w:cs="Courier New"/>
          <w:b/>
          <w:sz w:val="28"/>
          <w:szCs w:val="28"/>
        </w:rPr>
        <w:t>: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E6580D">
        <w:rPr>
          <w:rFonts w:ascii="Courier New" w:hAnsi="Courier New" w:cs="Courier New"/>
          <w:b/>
          <w:sz w:val="28"/>
          <w:szCs w:val="28"/>
          <w:lang w:val="en-US"/>
        </w:rPr>
        <w:t>FileSystem</w:t>
      </w:r>
      <w:proofErr w:type="spellEnd"/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Hierarchy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Standard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(</w:t>
      </w:r>
      <w:r w:rsidR="00E6580D">
        <w:rPr>
          <w:rFonts w:ascii="Courier New" w:hAnsi="Courier New" w:cs="Courier New"/>
          <w:b/>
          <w:sz w:val="28"/>
          <w:szCs w:val="28"/>
          <w:lang w:val="en-US"/>
        </w:rPr>
        <w:t>FHS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) </w:t>
      </w:r>
      <w:r w:rsidR="00E6580D" w:rsidRPr="00E6580D">
        <w:rPr>
          <w:rFonts w:ascii="Courier New" w:hAnsi="Courier New" w:cs="Courier New"/>
          <w:sz w:val="28"/>
          <w:szCs w:val="28"/>
        </w:rPr>
        <w:t>–</w:t>
      </w:r>
      <w:r w:rsidR="00E6580D"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стандарт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иерархии</w:t>
      </w:r>
      <w:r w:rsidR="00E6580D" w:rsidRPr="00E6580D">
        <w:rPr>
          <w:rFonts w:ascii="Courier New" w:hAnsi="Courier New" w:cs="Courier New"/>
          <w:sz w:val="28"/>
          <w:szCs w:val="28"/>
        </w:rPr>
        <w:t xml:space="preserve"> </w:t>
      </w:r>
      <w:r w:rsidR="00E6580D">
        <w:rPr>
          <w:rFonts w:ascii="Courier New" w:hAnsi="Courier New" w:cs="Courier New"/>
          <w:sz w:val="28"/>
          <w:szCs w:val="28"/>
        </w:rPr>
        <w:t>файловой системы</w:t>
      </w:r>
    </w:p>
    <w:p w:rsidR="00D70E63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6580D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Pr="00E6580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6097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E6580D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2668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580D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29100" cy="32956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528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6C1B" w:rsidRDefault="00086C1B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91452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3134" w:rsidRDefault="00BA3134" w:rsidP="00E658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906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0E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173260A" wp14:editId="0986F593">
            <wp:extent cx="5953125" cy="48958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895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4B63" w:rsidRDefault="00874B6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86450" cy="2447925"/>
            <wp:effectExtent l="19050" t="19050" r="19050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4B63" w:rsidRDefault="004971A2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05500" cy="96202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962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4EF3" w:rsidRPr="00874B63" w:rsidRDefault="00734EF3" w:rsidP="00874B6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70E63" w:rsidRPr="00734EF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34EF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34EF3" w:rsidRPr="00296823">
        <w:rPr>
          <w:rFonts w:ascii="Courier New" w:hAnsi="Courier New" w:cs="Courier New"/>
          <w:sz w:val="28"/>
          <w:szCs w:val="28"/>
          <w:lang w:val="en-US"/>
        </w:rPr>
        <w:t>ls –l</w:t>
      </w:r>
    </w:p>
    <w:p w:rsidR="00734EF3" w:rsidRDefault="00734EF3" w:rsidP="00734EF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00575" cy="48006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480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Pr="00C24739" w:rsidRDefault="00C2473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C24739">
        <w:rPr>
          <w:rFonts w:ascii="Courier New" w:hAnsi="Courier New" w:cs="Courier New"/>
          <w:sz w:val="28"/>
          <w:szCs w:val="28"/>
        </w:rPr>
        <w:t xml:space="preserve">смонтированные файловые системы </w:t>
      </w:r>
    </w:p>
    <w:p w:rsidR="00C24739" w:rsidRDefault="00C24739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24739" w:rsidRDefault="00C15124" w:rsidP="00C2473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942975"/>
            <wp:effectExtent l="19050" t="19050" r="19050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C1ACF" w:rsidRDefault="00EC1ACF" w:rsidP="00C24739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tmpfs</w:t>
      </w:r>
      <w:proofErr w:type="spellEnd"/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proofErr w:type="gramEnd"/>
      <w:r w:rsidRPr="00EC1AC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лище для временных файлов в оперативной памяти;</w:t>
      </w:r>
    </w:p>
    <w:p w:rsidR="00C24739" w:rsidRPr="00EC1ACF" w:rsidRDefault="00EC1ACF" w:rsidP="00C24739">
      <w:pPr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proofErr w:type="gramStart"/>
      <w:r w:rsidRPr="00EC1AC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devtmps</w:t>
      </w:r>
      <w:proofErr w:type="spellEnd"/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C1ACF">
        <w:rPr>
          <w:rFonts w:ascii="Courier New" w:hAnsi="Courier New" w:cs="Courier New"/>
          <w:sz w:val="28"/>
          <w:szCs w:val="28"/>
        </w:rPr>
        <w:t>-</w:t>
      </w:r>
      <w:proofErr w:type="gramEnd"/>
      <w:r w:rsidRPr="00EC1AC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овая система для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C1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ля описания устройств.</w:t>
      </w:r>
      <w:r w:rsidRPr="00EC1ACF">
        <w:rPr>
          <w:rFonts w:ascii="Courier New" w:hAnsi="Courier New" w:cs="Courier New"/>
          <w:sz w:val="28"/>
          <w:szCs w:val="28"/>
        </w:rPr>
        <w:t xml:space="preserve"> </w:t>
      </w:r>
      <w:r w:rsidRPr="00EC1AC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D70E63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B7A48">
        <w:rPr>
          <w:rFonts w:ascii="Courier New" w:hAnsi="Courier New" w:cs="Courier New"/>
          <w:b/>
          <w:sz w:val="28"/>
          <w:szCs w:val="28"/>
        </w:rPr>
        <w:t>:</w:t>
      </w:r>
      <w:r w:rsidR="00296823" w:rsidRPr="00AB7A48">
        <w:rPr>
          <w:rFonts w:ascii="Courier New" w:hAnsi="Courier New" w:cs="Courier New"/>
          <w:b/>
          <w:sz w:val="28"/>
          <w:szCs w:val="28"/>
        </w:rPr>
        <w:t xml:space="preserve"> </w:t>
      </w:r>
      <w:r w:rsidR="00296823" w:rsidRPr="00296823">
        <w:rPr>
          <w:rFonts w:ascii="Courier New" w:hAnsi="Courier New" w:cs="Courier New"/>
          <w:sz w:val="28"/>
          <w:szCs w:val="28"/>
          <w:lang w:val="en-US"/>
        </w:rPr>
        <w:t>ls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–</w:t>
      </w:r>
      <w:proofErr w:type="spellStart"/>
      <w:r w:rsidR="00296823" w:rsidRPr="00296823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296823">
        <w:rPr>
          <w:rFonts w:ascii="Courier New" w:hAnsi="Courier New" w:cs="Courier New"/>
          <w:sz w:val="28"/>
          <w:szCs w:val="28"/>
          <w:lang w:val="en-US"/>
        </w:rPr>
        <w:t>inod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296823">
        <w:rPr>
          <w:rFonts w:ascii="Courier New" w:hAnsi="Courier New" w:cs="Courier New"/>
          <w:sz w:val="28"/>
          <w:szCs w:val="28"/>
        </w:rPr>
        <w:t>айнод</w:t>
      </w:r>
      <w:proofErr w:type="spellEnd"/>
      <w:r w:rsidR="00296823" w:rsidRPr="00AB7A48">
        <w:rPr>
          <w:rFonts w:ascii="Courier New" w:hAnsi="Courier New" w:cs="Courier New"/>
          <w:sz w:val="28"/>
          <w:szCs w:val="28"/>
        </w:rPr>
        <w:t>)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–</w:t>
      </w:r>
      <w:r w:rsidR="007B3B9E" w:rsidRPr="007B3B9E">
        <w:rPr>
          <w:rFonts w:ascii="Courier New" w:hAnsi="Courier New" w:cs="Courier New"/>
          <w:sz w:val="28"/>
          <w:szCs w:val="28"/>
        </w:rPr>
        <w:t xml:space="preserve"> </w:t>
      </w:r>
      <w:r w:rsidR="007B3B9E">
        <w:rPr>
          <w:rFonts w:ascii="Courier New" w:hAnsi="Courier New" w:cs="Courier New"/>
          <w:sz w:val="28"/>
          <w:szCs w:val="28"/>
        </w:rPr>
        <w:t>файловый индекс</w:t>
      </w:r>
      <w:r w:rsidR="00AB7A48" w:rsidRPr="00AB7A48">
        <w:rPr>
          <w:rFonts w:ascii="Courier New" w:hAnsi="Courier New" w:cs="Courier New"/>
          <w:sz w:val="28"/>
          <w:szCs w:val="28"/>
        </w:rPr>
        <w:t xml:space="preserve">, </w:t>
      </w:r>
      <w:r w:rsidR="00AB7A48">
        <w:rPr>
          <w:rFonts w:ascii="Courier New" w:hAnsi="Courier New" w:cs="Courier New"/>
          <w:sz w:val="28"/>
          <w:szCs w:val="28"/>
        </w:rPr>
        <w:t>в файловой системе примерно 1</w:t>
      </w:r>
      <w:r w:rsidR="00AB7A48" w:rsidRPr="00296823">
        <w:rPr>
          <w:rFonts w:ascii="Courier New" w:hAnsi="Courier New" w:cs="Courier New"/>
          <w:sz w:val="28"/>
          <w:szCs w:val="28"/>
        </w:rPr>
        <w:t xml:space="preserve">% </w:t>
      </w:r>
      <w:r w:rsidR="00AB7A48">
        <w:rPr>
          <w:rFonts w:ascii="Courier New" w:hAnsi="Courier New" w:cs="Courier New"/>
          <w:sz w:val="28"/>
          <w:szCs w:val="28"/>
        </w:rPr>
        <w:t xml:space="preserve">занимают </w:t>
      </w:r>
      <w:proofErr w:type="spellStart"/>
      <w:r w:rsidR="00AB7A48">
        <w:rPr>
          <w:rFonts w:ascii="Courier New" w:hAnsi="Courier New" w:cs="Courier New"/>
          <w:sz w:val="28"/>
          <w:szCs w:val="28"/>
          <w:lang w:val="en-US"/>
        </w:rPr>
        <w:t>inod</w:t>
      </w:r>
      <w:proofErr w:type="spellEnd"/>
      <w:r w:rsidR="00AB7A48" w:rsidRPr="00296823">
        <w:rPr>
          <w:rFonts w:ascii="Courier New" w:hAnsi="Courier New" w:cs="Courier New"/>
          <w:sz w:val="28"/>
          <w:szCs w:val="28"/>
        </w:rPr>
        <w:t>-</w:t>
      </w:r>
      <w:r w:rsidR="00AB7A48">
        <w:rPr>
          <w:rFonts w:ascii="Courier New" w:hAnsi="Courier New" w:cs="Courier New"/>
          <w:sz w:val="28"/>
          <w:szCs w:val="28"/>
        </w:rPr>
        <w:t>структуры.</w:t>
      </w:r>
      <w:r w:rsidR="00296823" w:rsidRPr="00AB7A48">
        <w:rPr>
          <w:rFonts w:ascii="Courier New" w:hAnsi="Courier New" w:cs="Courier New"/>
          <w:sz w:val="28"/>
          <w:szCs w:val="28"/>
        </w:rPr>
        <w:t xml:space="preserve"> </w:t>
      </w:r>
    </w:p>
    <w:p w:rsidR="00296823" w:rsidRPr="00EC1ACF" w:rsidRDefault="00296823" w:rsidP="0029682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114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14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6823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981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Pr="00AB7A48" w:rsidRDefault="00AB7A48" w:rsidP="002968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AB7A48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ruct</w:t>
      </w:r>
      <w:proofErr w:type="spellEnd"/>
      <w:r w:rsidR="00AB7A4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B7A48" w:rsidRPr="00AB7A48">
        <w:rPr>
          <w:rFonts w:ascii="Courier New" w:hAnsi="Courier New" w:cs="Courier New"/>
          <w:sz w:val="28"/>
          <w:szCs w:val="28"/>
          <w:lang w:val="en-US"/>
        </w:rPr>
        <w:t>stat</w:t>
      </w:r>
    </w:p>
    <w:p w:rsidR="00AB7A48" w:rsidRDefault="005D7B25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40195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019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62650" cy="4410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4410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7A48" w:rsidRDefault="007B3B9E" w:rsidP="00AB7A4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076325"/>
            <wp:effectExtent l="19050" t="19050" r="19050" b="2857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7D7F" w:rsidRPr="00A97D7F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каталог</w:t>
      </w:r>
      <w:r w:rsidR="005D7B25" w:rsidRPr="005D7B25">
        <w:rPr>
          <w:rFonts w:ascii="Courier New" w:hAnsi="Courier New" w:cs="Courier New"/>
          <w:sz w:val="28"/>
          <w:szCs w:val="28"/>
        </w:rPr>
        <w:t>: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файл содержащий ссылки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  <w:r w:rsidR="007B3B9E" w:rsidRPr="007B3B9E">
        <w:rPr>
          <w:rFonts w:ascii="Courier New" w:hAnsi="Courier New" w:cs="Courier New"/>
          <w:sz w:val="28"/>
          <w:szCs w:val="28"/>
        </w:rPr>
        <w:t>на другие файлы</w:t>
      </w:r>
      <w:r w:rsidR="005D7B25" w:rsidRPr="005D7B25">
        <w:rPr>
          <w:rFonts w:ascii="Courier New" w:hAnsi="Courier New" w:cs="Courier New"/>
          <w:b/>
          <w:sz w:val="28"/>
          <w:szCs w:val="28"/>
        </w:rPr>
        <w:t xml:space="preserve">; </w:t>
      </w:r>
      <w:r w:rsidR="005D7B25">
        <w:rPr>
          <w:rFonts w:ascii="Courier New" w:hAnsi="Courier New" w:cs="Courier New"/>
          <w:sz w:val="28"/>
          <w:szCs w:val="28"/>
        </w:rPr>
        <w:t xml:space="preserve">ссылка = имя файла + номер </w:t>
      </w:r>
      <w:proofErr w:type="spellStart"/>
      <w:r w:rsidR="005D7B25">
        <w:rPr>
          <w:rFonts w:ascii="Courier New" w:hAnsi="Courier New" w:cs="Courier New"/>
          <w:sz w:val="28"/>
          <w:szCs w:val="28"/>
          <w:lang w:val="en-US"/>
        </w:rPr>
        <w:t>inode</w:t>
      </w:r>
      <w:proofErr w:type="spellEnd"/>
      <w:r w:rsidR="005D7B25" w:rsidRPr="005D7B25">
        <w:rPr>
          <w:rFonts w:ascii="Courier New" w:hAnsi="Courier New" w:cs="Courier New"/>
          <w:sz w:val="28"/>
          <w:szCs w:val="28"/>
        </w:rPr>
        <w:t xml:space="preserve">, </w:t>
      </w:r>
      <w:r w:rsidR="005D7B25">
        <w:rPr>
          <w:rFonts w:ascii="Courier New" w:hAnsi="Courier New" w:cs="Courier New"/>
          <w:sz w:val="28"/>
          <w:szCs w:val="28"/>
        </w:rPr>
        <w:t>жесткие ссылки</w:t>
      </w:r>
      <w:r w:rsidR="005D7B25" w:rsidRPr="005D7B25">
        <w:rPr>
          <w:rFonts w:ascii="Courier New" w:hAnsi="Courier New" w:cs="Courier New"/>
          <w:sz w:val="28"/>
          <w:szCs w:val="28"/>
        </w:rPr>
        <w:t>.</w:t>
      </w:r>
      <w:r w:rsidR="007B3B9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B7A48" w:rsidRPr="00AB7A48" w:rsidRDefault="00A97D7F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файл: последовательность байт, текущая позиция, запись за пределы файла, фрагмент заполнен нулями.</w:t>
      </w:r>
      <w:r w:rsidR="00AB7A48" w:rsidRPr="0029682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37EA2" w:rsidRPr="00537EA2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96823">
        <w:rPr>
          <w:rFonts w:ascii="Courier New" w:hAnsi="Courier New" w:cs="Courier New"/>
          <w:b/>
          <w:sz w:val="28"/>
          <w:szCs w:val="28"/>
        </w:rPr>
        <w:t>:</w:t>
      </w:r>
      <w:r w:rsidR="00793AE1">
        <w:rPr>
          <w:rFonts w:ascii="Courier New" w:hAnsi="Courier New" w:cs="Courier New"/>
          <w:b/>
          <w:sz w:val="28"/>
          <w:szCs w:val="28"/>
        </w:rPr>
        <w:t xml:space="preserve"> </w:t>
      </w:r>
      <w:r w:rsidR="00793AE1">
        <w:rPr>
          <w:rFonts w:ascii="Courier New" w:hAnsi="Courier New" w:cs="Courier New"/>
          <w:sz w:val="28"/>
          <w:szCs w:val="28"/>
        </w:rPr>
        <w:t xml:space="preserve">низкоуровневые функции: </w:t>
      </w:r>
      <w:r w:rsidR="00793AE1">
        <w:rPr>
          <w:rFonts w:ascii="Courier New" w:hAnsi="Courier New" w:cs="Courier New"/>
          <w:sz w:val="28"/>
          <w:szCs w:val="28"/>
          <w:lang w:val="en-US"/>
        </w:rPr>
        <w:t>open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read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793AE1">
        <w:rPr>
          <w:rFonts w:ascii="Courier New" w:hAnsi="Courier New" w:cs="Courier New"/>
          <w:sz w:val="28"/>
          <w:szCs w:val="28"/>
          <w:lang w:val="en-US"/>
        </w:rPr>
        <w:t>write</w:t>
      </w:r>
      <w:proofErr w:type="gramEnd"/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r w:rsidR="00793AE1">
        <w:rPr>
          <w:rFonts w:ascii="Courier New" w:hAnsi="Courier New" w:cs="Courier New"/>
          <w:sz w:val="28"/>
          <w:szCs w:val="28"/>
          <w:lang w:val="en-US"/>
        </w:rPr>
        <w:t>close</w:t>
      </w:r>
      <w:r w:rsidR="00793AE1" w:rsidRPr="00537EA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537EA2">
        <w:rPr>
          <w:rFonts w:ascii="Courier New" w:hAnsi="Courier New" w:cs="Courier New"/>
          <w:sz w:val="28"/>
          <w:szCs w:val="28"/>
          <w:lang w:val="en-US"/>
        </w:rPr>
        <w:t>ioctl</w:t>
      </w:r>
      <w:proofErr w:type="spellEnd"/>
      <w:r w:rsidR="00537EA2" w:rsidRPr="00537EA2">
        <w:rPr>
          <w:rFonts w:ascii="Courier New" w:hAnsi="Courier New" w:cs="Courier New"/>
          <w:sz w:val="28"/>
          <w:szCs w:val="28"/>
        </w:rPr>
        <w:t xml:space="preserve"> (</w:t>
      </w:r>
      <w:r w:rsidR="00537EA2">
        <w:rPr>
          <w:rFonts w:ascii="Courier New" w:hAnsi="Courier New" w:cs="Courier New"/>
          <w:sz w:val="28"/>
          <w:szCs w:val="28"/>
        </w:rPr>
        <w:t>передает информацию драйверу</w:t>
      </w:r>
      <w:r w:rsidR="00537EA2" w:rsidRPr="00537EA2">
        <w:rPr>
          <w:rFonts w:ascii="Courier New" w:hAnsi="Courier New" w:cs="Courier New"/>
          <w:sz w:val="28"/>
          <w:szCs w:val="28"/>
        </w:rPr>
        <w:t>)</w:t>
      </w:r>
      <w:r w:rsidR="00537EA2">
        <w:rPr>
          <w:rFonts w:ascii="Courier New" w:hAnsi="Courier New" w:cs="Courier New"/>
          <w:sz w:val="28"/>
          <w:szCs w:val="28"/>
        </w:rPr>
        <w:t>.</w:t>
      </w:r>
    </w:p>
    <w:p w:rsidR="00537EA2" w:rsidRPr="00A97D7F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2800350"/>
            <wp:effectExtent l="19050" t="19050" r="28575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7EA2" w:rsidRDefault="00AD032A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8325" cy="523875"/>
            <wp:effectExtent l="19050" t="19050" r="28575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52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6700" cy="27146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547" w:rsidRPr="00467547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37EA2" w:rsidRDefault="00467547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8582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85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0193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045" w:rsidRDefault="00F07045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7045" w:rsidRPr="00F07045" w:rsidRDefault="00A853BF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14300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590550"/>
            <wp:effectExtent l="19050" t="19050" r="28575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9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57200"/>
            <wp:effectExtent l="19050" t="19050" r="28575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478B" w:rsidRDefault="009030E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152775"/>
            <wp:effectExtent l="0" t="0" r="9525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478B" w:rsidRDefault="0025478B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6C94" w:rsidRPr="00006C94" w:rsidRDefault="00006C94" w:rsidP="00537E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7A48" w:rsidRPr="008A026A" w:rsidRDefault="00AB7A48" w:rsidP="00AB7A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>flush</w:t>
      </w:r>
      <w:r w:rsidR="008A026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lseek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lstat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stat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dup, dup2, </w:t>
      </w:r>
    </w:p>
    <w:p w:rsidR="0015168E" w:rsidRPr="0015168E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стандартная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026A">
        <w:rPr>
          <w:rFonts w:ascii="Courier New" w:hAnsi="Courier New" w:cs="Courier New"/>
          <w:sz w:val="28"/>
          <w:szCs w:val="28"/>
        </w:rPr>
        <w:t>библиотека</w:t>
      </w:r>
      <w:r w:rsidR="008A026A" w:rsidRPr="008A026A">
        <w:rPr>
          <w:rFonts w:ascii="Courier New" w:hAnsi="Courier New" w:cs="Courier New"/>
          <w:sz w:val="28"/>
          <w:szCs w:val="28"/>
          <w:lang w:val="en-US"/>
        </w:rPr>
        <w:t xml:space="preserve">: 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open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close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read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write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flush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seek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>,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ge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ge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getchar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pu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putc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putchar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>,</w:t>
      </w:r>
    </w:p>
    <w:p w:rsidR="0015168E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026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gets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>, puts,</w:t>
      </w:r>
    </w:p>
    <w:p w:rsidR="008A026A" w:rsidRP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print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print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sprint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fscan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scan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8A026A">
        <w:rPr>
          <w:rFonts w:ascii="Courier New" w:hAnsi="Courier New" w:cs="Courier New"/>
          <w:sz w:val="28"/>
          <w:szCs w:val="28"/>
          <w:lang w:val="en-US"/>
        </w:rPr>
        <w:t>sscan</w:t>
      </w:r>
      <w:r>
        <w:rPr>
          <w:rFonts w:ascii="Courier New" w:hAnsi="Courier New" w:cs="Courier New"/>
          <w:sz w:val="28"/>
          <w:szCs w:val="28"/>
          <w:lang w:val="en-US"/>
        </w:rPr>
        <w:t>f</w:t>
      </w:r>
      <w:proofErr w:type="spellEnd"/>
      <w:r w:rsidR="008A026A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5168E" w:rsidRDefault="0015168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файловые системы</w:t>
      </w:r>
    </w:p>
    <w:p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sz w:val="28"/>
          <w:szCs w:val="28"/>
        </w:rPr>
        <w:t>физическая организация данных</w:t>
      </w:r>
      <w:r>
        <w:rPr>
          <w:rFonts w:ascii="Courier New" w:hAnsi="Courier New" w:cs="Courier New"/>
          <w:b/>
          <w:sz w:val="28"/>
          <w:szCs w:val="28"/>
        </w:rPr>
        <w:t>;</w:t>
      </w:r>
    </w:p>
    <w:p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5168E">
        <w:rPr>
          <w:rFonts w:ascii="Courier New" w:hAnsi="Courier New" w:cs="Courier New"/>
          <w:b/>
          <w:i/>
          <w:sz w:val="28"/>
          <w:szCs w:val="28"/>
        </w:rPr>
        <w:t>логическое представление данных</w:t>
      </w:r>
      <w:r>
        <w:rPr>
          <w:rFonts w:ascii="Courier New" w:hAnsi="Courier New" w:cs="Courier New"/>
          <w:b/>
          <w:sz w:val="28"/>
          <w:szCs w:val="28"/>
          <w:lang w:val="en-US"/>
        </w:rPr>
        <w:t>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5168E" w:rsidRP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айл – абстракция для унифицированного доступа к данным</w:t>
      </w:r>
      <w:r w:rsidRPr="0015168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 xml:space="preserve">набор логических записей; </w:t>
      </w:r>
    </w:p>
    <w:p w:rsidR="0015168E" w:rsidRDefault="0015168E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FS – </w:t>
      </w:r>
      <w:r>
        <w:rPr>
          <w:rFonts w:ascii="Courier New" w:hAnsi="Courier New" w:cs="Courier New"/>
          <w:sz w:val="28"/>
          <w:szCs w:val="28"/>
        </w:rPr>
        <w:t xml:space="preserve">часть </w:t>
      </w:r>
      <w:r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файлы, каталоги, длина и формат имени, специальные имена, указатель файла,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>
        <w:rPr>
          <w:rFonts w:ascii="Courier New" w:hAnsi="Courier New" w:cs="Courier New"/>
          <w:sz w:val="28"/>
          <w:szCs w:val="28"/>
        </w:rPr>
        <w:t>;</w:t>
      </w:r>
    </w:p>
    <w:p w:rsidR="0015168E" w:rsidRPr="00392926" w:rsidRDefault="00392926" w:rsidP="00392926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392926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92926">
        <w:rPr>
          <w:rFonts w:ascii="Courier New" w:hAnsi="Courier New" w:cs="Courier New"/>
          <w:sz w:val="28"/>
          <w:szCs w:val="28"/>
        </w:rPr>
        <w:t>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</w:t>
      </w:r>
      <w:r w:rsidRPr="00392926">
        <w:rPr>
          <w:rFonts w:ascii="Courier New" w:hAnsi="Courier New" w:cs="Courier New"/>
          <w:sz w:val="28"/>
          <w:szCs w:val="28"/>
        </w:rPr>
        <w:t>;</w:t>
      </w:r>
    </w:p>
    <w:p w:rsidR="0015168E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уферизация, кэширование;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/С++: низкоуровневое </w:t>
      </w:r>
      <w:r>
        <w:rPr>
          <w:rFonts w:ascii="Courier New" w:hAnsi="Courier New" w:cs="Courier New"/>
          <w:sz w:val="28"/>
          <w:szCs w:val="28"/>
          <w:lang w:val="en-US"/>
        </w:rPr>
        <w:t xml:space="preserve">API; 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/</w:t>
      </w:r>
      <w:proofErr w:type="gramStart"/>
      <w:r>
        <w:rPr>
          <w:rFonts w:ascii="Courier New" w:hAnsi="Courier New" w:cs="Courier New"/>
          <w:sz w:val="28"/>
          <w:szCs w:val="28"/>
        </w:rPr>
        <w:t>С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++: </w:t>
      </w:r>
      <w:r>
        <w:rPr>
          <w:rFonts w:ascii="Courier New" w:hAnsi="Courier New" w:cs="Courier New"/>
          <w:sz w:val="28"/>
          <w:szCs w:val="28"/>
        </w:rPr>
        <w:t xml:space="preserve">стандартная библиотека; </w:t>
      </w:r>
    </w:p>
    <w:p w:rsidR="00392926" w:rsidRPr="00392926" w:rsidRDefault="00392926" w:rsidP="0015168E">
      <w:pPr>
        <w:pStyle w:val="a3"/>
        <w:numPr>
          <w:ilvl w:val="0"/>
          <w:numId w:val="3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ы программирование (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392926">
        <w:rPr>
          <w:rFonts w:ascii="Courier New" w:hAnsi="Courier New" w:cs="Courier New"/>
          <w:sz w:val="28"/>
          <w:szCs w:val="28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392926">
        <w:rPr>
          <w:rFonts w:ascii="Courier New" w:hAnsi="Courier New" w:cs="Courier New"/>
          <w:sz w:val="28"/>
          <w:szCs w:val="28"/>
        </w:rPr>
        <w:t>,…</w:t>
      </w:r>
      <w:r>
        <w:rPr>
          <w:rFonts w:ascii="Courier New" w:hAnsi="Courier New" w:cs="Courier New"/>
          <w:sz w:val="28"/>
          <w:szCs w:val="28"/>
        </w:rPr>
        <w:t>)</w:t>
      </w:r>
      <w:r w:rsidRPr="00392926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айлы, объекты потоки.</w:t>
      </w:r>
    </w:p>
    <w:p w:rsidR="00D70E63" w:rsidRPr="0015168E" w:rsidRDefault="00D70E63" w:rsidP="00392926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6A7652" w:rsidRDefault="00D70E63" w:rsidP="00B326A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D70E63" w:rsidRPr="006A7652" w:rsidSect="00EE57D8">
      <w:footerReference w:type="default" r:id="rId6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508A" w:rsidRDefault="00B2508A" w:rsidP="00AB7FDD">
      <w:pPr>
        <w:spacing w:after="0" w:line="240" w:lineRule="auto"/>
      </w:pPr>
      <w:r>
        <w:separator/>
      </w:r>
    </w:p>
  </w:endnote>
  <w:endnote w:type="continuationSeparator" w:id="0">
    <w:p w:rsidR="00B2508A" w:rsidRDefault="00B2508A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E3354B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508A" w:rsidRDefault="00B2508A" w:rsidP="00AB7FDD">
      <w:pPr>
        <w:spacing w:after="0" w:line="240" w:lineRule="auto"/>
      </w:pPr>
      <w:r>
        <w:separator/>
      </w:r>
    </w:p>
  </w:footnote>
  <w:footnote w:type="continuationSeparator" w:id="0">
    <w:p w:rsidR="00B2508A" w:rsidRDefault="00B2508A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48A77459"/>
    <w:multiLevelType w:val="hybridMultilevel"/>
    <w:tmpl w:val="B8CC0A2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7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4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8"/>
  </w:num>
  <w:num w:numId="3">
    <w:abstractNumId w:val="27"/>
  </w:num>
  <w:num w:numId="4">
    <w:abstractNumId w:val="14"/>
  </w:num>
  <w:num w:numId="5">
    <w:abstractNumId w:val="12"/>
  </w:num>
  <w:num w:numId="6">
    <w:abstractNumId w:val="16"/>
  </w:num>
  <w:num w:numId="7">
    <w:abstractNumId w:val="28"/>
  </w:num>
  <w:num w:numId="8">
    <w:abstractNumId w:val="26"/>
  </w:num>
  <w:num w:numId="9">
    <w:abstractNumId w:val="22"/>
  </w:num>
  <w:num w:numId="10">
    <w:abstractNumId w:val="3"/>
  </w:num>
  <w:num w:numId="11">
    <w:abstractNumId w:val="6"/>
  </w:num>
  <w:num w:numId="12">
    <w:abstractNumId w:val="9"/>
  </w:num>
  <w:num w:numId="13">
    <w:abstractNumId w:val="31"/>
  </w:num>
  <w:num w:numId="14">
    <w:abstractNumId w:val="2"/>
  </w:num>
  <w:num w:numId="15">
    <w:abstractNumId w:val="20"/>
  </w:num>
  <w:num w:numId="16">
    <w:abstractNumId w:val="19"/>
  </w:num>
  <w:num w:numId="17">
    <w:abstractNumId w:val="21"/>
  </w:num>
  <w:num w:numId="18">
    <w:abstractNumId w:val="24"/>
  </w:num>
  <w:num w:numId="19">
    <w:abstractNumId w:val="5"/>
  </w:num>
  <w:num w:numId="20">
    <w:abstractNumId w:val="25"/>
  </w:num>
  <w:num w:numId="21">
    <w:abstractNumId w:val="0"/>
  </w:num>
  <w:num w:numId="22">
    <w:abstractNumId w:val="13"/>
  </w:num>
  <w:num w:numId="23">
    <w:abstractNumId w:val="11"/>
  </w:num>
  <w:num w:numId="24">
    <w:abstractNumId w:val="4"/>
  </w:num>
  <w:num w:numId="25">
    <w:abstractNumId w:val="10"/>
  </w:num>
  <w:num w:numId="26">
    <w:abstractNumId w:val="17"/>
  </w:num>
  <w:num w:numId="27">
    <w:abstractNumId w:val="7"/>
  </w:num>
  <w:num w:numId="28">
    <w:abstractNumId w:val="30"/>
  </w:num>
  <w:num w:numId="29">
    <w:abstractNumId w:val="23"/>
  </w:num>
  <w:num w:numId="30">
    <w:abstractNumId w:val="1"/>
  </w:num>
  <w:num w:numId="31">
    <w:abstractNumId w:val="29"/>
  </w:num>
  <w:num w:numId="3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6C94"/>
    <w:rsid w:val="00007717"/>
    <w:rsid w:val="000114CB"/>
    <w:rsid w:val="00011D3C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86C1B"/>
    <w:rsid w:val="00091E6B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094"/>
    <w:rsid w:val="00107537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168E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3D4"/>
    <w:rsid w:val="001C2506"/>
    <w:rsid w:val="001C38D4"/>
    <w:rsid w:val="001C45F2"/>
    <w:rsid w:val="001D4879"/>
    <w:rsid w:val="001E1931"/>
    <w:rsid w:val="001E2C90"/>
    <w:rsid w:val="001F190F"/>
    <w:rsid w:val="001F3626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478B"/>
    <w:rsid w:val="002555BC"/>
    <w:rsid w:val="00277086"/>
    <w:rsid w:val="0028158C"/>
    <w:rsid w:val="0028690E"/>
    <w:rsid w:val="002870A1"/>
    <w:rsid w:val="00290500"/>
    <w:rsid w:val="00296823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11EF"/>
    <w:rsid w:val="00377458"/>
    <w:rsid w:val="003858AC"/>
    <w:rsid w:val="00390B84"/>
    <w:rsid w:val="00392926"/>
    <w:rsid w:val="00397605"/>
    <w:rsid w:val="003A1277"/>
    <w:rsid w:val="003B0A31"/>
    <w:rsid w:val="003B12B2"/>
    <w:rsid w:val="003B3D4E"/>
    <w:rsid w:val="003B4DD0"/>
    <w:rsid w:val="003B6D33"/>
    <w:rsid w:val="003B7270"/>
    <w:rsid w:val="003D0EDA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4C9"/>
    <w:rsid w:val="00464B3A"/>
    <w:rsid w:val="00467547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1A2"/>
    <w:rsid w:val="00497645"/>
    <w:rsid w:val="004A27EE"/>
    <w:rsid w:val="004A650E"/>
    <w:rsid w:val="004B1B97"/>
    <w:rsid w:val="004B3DD0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1561"/>
    <w:rsid w:val="005323D9"/>
    <w:rsid w:val="00537EA2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2DDB"/>
    <w:rsid w:val="00594B69"/>
    <w:rsid w:val="00595951"/>
    <w:rsid w:val="00597422"/>
    <w:rsid w:val="005A2C58"/>
    <w:rsid w:val="005A4F4D"/>
    <w:rsid w:val="005A5297"/>
    <w:rsid w:val="005B08C4"/>
    <w:rsid w:val="005B333E"/>
    <w:rsid w:val="005B7694"/>
    <w:rsid w:val="005B7F51"/>
    <w:rsid w:val="005C0C37"/>
    <w:rsid w:val="005C4DAD"/>
    <w:rsid w:val="005C52B9"/>
    <w:rsid w:val="005D7B25"/>
    <w:rsid w:val="005E01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A7652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2F80"/>
    <w:rsid w:val="007143C0"/>
    <w:rsid w:val="0071730A"/>
    <w:rsid w:val="00717B9E"/>
    <w:rsid w:val="0072224C"/>
    <w:rsid w:val="00723B07"/>
    <w:rsid w:val="00725526"/>
    <w:rsid w:val="00730E66"/>
    <w:rsid w:val="00732167"/>
    <w:rsid w:val="00734EF3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5D60"/>
    <w:rsid w:val="007868FB"/>
    <w:rsid w:val="00787837"/>
    <w:rsid w:val="00793763"/>
    <w:rsid w:val="00793AE1"/>
    <w:rsid w:val="007A243B"/>
    <w:rsid w:val="007A2AA0"/>
    <w:rsid w:val="007A4ED5"/>
    <w:rsid w:val="007A7037"/>
    <w:rsid w:val="007A7C20"/>
    <w:rsid w:val="007B144C"/>
    <w:rsid w:val="007B3B9E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74B63"/>
    <w:rsid w:val="00886C70"/>
    <w:rsid w:val="0089028A"/>
    <w:rsid w:val="008936C9"/>
    <w:rsid w:val="008A026A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30EB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3EDB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954"/>
    <w:rsid w:val="0099339F"/>
    <w:rsid w:val="009A1CA4"/>
    <w:rsid w:val="009A35D5"/>
    <w:rsid w:val="009A3E5B"/>
    <w:rsid w:val="009B1B54"/>
    <w:rsid w:val="009B3BA6"/>
    <w:rsid w:val="009B6E4A"/>
    <w:rsid w:val="009B78A1"/>
    <w:rsid w:val="009C4F08"/>
    <w:rsid w:val="009C6A6D"/>
    <w:rsid w:val="009D2461"/>
    <w:rsid w:val="009D610B"/>
    <w:rsid w:val="009D6E98"/>
    <w:rsid w:val="009E7B5C"/>
    <w:rsid w:val="009F2FF2"/>
    <w:rsid w:val="009F668B"/>
    <w:rsid w:val="00A014A4"/>
    <w:rsid w:val="00A02D07"/>
    <w:rsid w:val="00A05C5B"/>
    <w:rsid w:val="00A120E8"/>
    <w:rsid w:val="00A14AD9"/>
    <w:rsid w:val="00A2339D"/>
    <w:rsid w:val="00A25173"/>
    <w:rsid w:val="00A25996"/>
    <w:rsid w:val="00A3400A"/>
    <w:rsid w:val="00A3672C"/>
    <w:rsid w:val="00A37512"/>
    <w:rsid w:val="00A4161D"/>
    <w:rsid w:val="00A43609"/>
    <w:rsid w:val="00A437F8"/>
    <w:rsid w:val="00A4653E"/>
    <w:rsid w:val="00A53664"/>
    <w:rsid w:val="00A646B7"/>
    <w:rsid w:val="00A70F57"/>
    <w:rsid w:val="00A71558"/>
    <w:rsid w:val="00A71C48"/>
    <w:rsid w:val="00A82F6C"/>
    <w:rsid w:val="00A84B48"/>
    <w:rsid w:val="00A853BF"/>
    <w:rsid w:val="00A9440C"/>
    <w:rsid w:val="00A94847"/>
    <w:rsid w:val="00A97BC5"/>
    <w:rsid w:val="00A97D7F"/>
    <w:rsid w:val="00AA021B"/>
    <w:rsid w:val="00AB0F44"/>
    <w:rsid w:val="00AB6EB2"/>
    <w:rsid w:val="00AB7A48"/>
    <w:rsid w:val="00AB7C79"/>
    <w:rsid w:val="00AB7FDD"/>
    <w:rsid w:val="00AC1B9C"/>
    <w:rsid w:val="00AD032A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015D"/>
    <w:rsid w:val="00B2508A"/>
    <w:rsid w:val="00B25E72"/>
    <w:rsid w:val="00B326A9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134"/>
    <w:rsid w:val="00BA355B"/>
    <w:rsid w:val="00BB13A0"/>
    <w:rsid w:val="00BB420D"/>
    <w:rsid w:val="00BB5CB5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1664"/>
    <w:rsid w:val="00C06A83"/>
    <w:rsid w:val="00C11292"/>
    <w:rsid w:val="00C15124"/>
    <w:rsid w:val="00C16E70"/>
    <w:rsid w:val="00C1769E"/>
    <w:rsid w:val="00C176BD"/>
    <w:rsid w:val="00C21CBF"/>
    <w:rsid w:val="00C24739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7130"/>
    <w:rsid w:val="00D70E63"/>
    <w:rsid w:val="00D74A0E"/>
    <w:rsid w:val="00D74AFA"/>
    <w:rsid w:val="00D77294"/>
    <w:rsid w:val="00D77F8D"/>
    <w:rsid w:val="00D819D1"/>
    <w:rsid w:val="00D85684"/>
    <w:rsid w:val="00D869D3"/>
    <w:rsid w:val="00D90226"/>
    <w:rsid w:val="00D94054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54B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580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1ACF"/>
    <w:rsid w:val="00EC4C75"/>
    <w:rsid w:val="00ED1934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07045"/>
    <w:rsid w:val="00F147F7"/>
    <w:rsid w:val="00F148C0"/>
    <w:rsid w:val="00F20387"/>
    <w:rsid w:val="00F220AC"/>
    <w:rsid w:val="00F22E9C"/>
    <w:rsid w:val="00F24321"/>
    <w:rsid w:val="00F255A6"/>
    <w:rsid w:val="00F26946"/>
    <w:rsid w:val="00F30EFA"/>
    <w:rsid w:val="00F311F7"/>
    <w:rsid w:val="00F350F0"/>
    <w:rsid w:val="00F36D41"/>
    <w:rsid w:val="00F403B4"/>
    <w:rsid w:val="00F44722"/>
    <w:rsid w:val="00F54F41"/>
    <w:rsid w:val="00F55CDB"/>
    <w:rsid w:val="00F64809"/>
    <w:rsid w:val="00F73AF9"/>
    <w:rsid w:val="00F753E2"/>
    <w:rsid w:val="00F7765F"/>
    <w:rsid w:val="00F807ED"/>
    <w:rsid w:val="00F905DF"/>
    <w:rsid w:val="00F9470C"/>
    <w:rsid w:val="00F9610A"/>
    <w:rsid w:val="00F97FB8"/>
    <w:rsid w:val="00FA173E"/>
    <w:rsid w:val="00FA2916"/>
    <w:rsid w:val="00FB04C6"/>
    <w:rsid w:val="00FB4257"/>
    <w:rsid w:val="00FB706F"/>
    <w:rsid w:val="00FC233D"/>
    <w:rsid w:val="00FC640B"/>
    <w:rsid w:val="00FD0AF5"/>
    <w:rsid w:val="00FD3761"/>
    <w:rsid w:val="00FD4BF6"/>
    <w:rsid w:val="00FD55A1"/>
    <w:rsid w:val="00FD5BDE"/>
    <w:rsid w:val="00FD5F40"/>
    <w:rsid w:val="00FD6D8B"/>
    <w:rsid w:val="00FE04E8"/>
    <w:rsid w:val="00FE124C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emf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" Type="http://schemas.openxmlformats.org/officeDocument/2006/relationships/footnotes" Target="foot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1.emf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144DC2-148B-4616-A696-1E87707D51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</Pages>
  <Words>869</Words>
  <Characters>4956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4</cp:revision>
  <dcterms:created xsi:type="dcterms:W3CDTF">2020-12-12T06:22:00Z</dcterms:created>
  <dcterms:modified xsi:type="dcterms:W3CDTF">2020-12-12T08:16:00Z</dcterms:modified>
</cp:coreProperties>
</file>